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9E1261" w:rsidP="00B707C9">
      <w:pPr>
        <w:pStyle w:val="a3"/>
      </w:pPr>
      <w:r>
        <w:rPr>
          <w:rFonts w:hint="eastAsia"/>
        </w:rPr>
        <w:t>联盟</w:t>
      </w:r>
    </w:p>
    <w:p w:rsidR="009E1261" w:rsidRDefault="00B707C9" w:rsidP="00B707C9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BD5B5E" w:rsidRDefault="00BD5B5E" w:rsidP="00BD5B5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BD5B5E" w:rsidRDefault="00BD5B5E" w:rsidP="00BD5B5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</w:p>
    <w:p w:rsidR="00BD5B5E" w:rsidRDefault="00BD5B5E" w:rsidP="00BD5B5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功能说明</w:t>
      </w:r>
    </w:p>
    <w:p w:rsidR="00BD5B5E" w:rsidRDefault="00BD5B5E" w:rsidP="00BD5B5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操作流程</w:t>
      </w:r>
    </w:p>
    <w:p w:rsidR="00BD5B5E" w:rsidRDefault="00BD5B5E" w:rsidP="00BD5B5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B707C9" w:rsidRDefault="00B707C9" w:rsidP="00B707C9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详细说明</w:t>
      </w:r>
    </w:p>
    <w:p w:rsidR="00406D0A" w:rsidRDefault="00E33B7C" w:rsidP="004D5716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4618B9" w:rsidRDefault="00E33B7C" w:rsidP="00FA423C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模块说明</w:t>
      </w:r>
    </w:p>
    <w:p w:rsidR="00911EAD" w:rsidRPr="00367330" w:rsidRDefault="001524E9" w:rsidP="0044221B">
      <w:pPr>
        <w:pStyle w:val="a4"/>
        <w:ind w:left="780" w:firstLineChars="0" w:firstLine="0"/>
        <w:rPr>
          <w:strike/>
          <w:color w:val="FF0000"/>
        </w:rPr>
      </w:pPr>
      <w:r w:rsidRPr="00367330">
        <w:rPr>
          <w:rFonts w:hint="eastAsia"/>
          <w:strike/>
          <w:color w:val="FF0000"/>
        </w:rPr>
        <w:t>联盟属性：贡献，积分</w:t>
      </w:r>
      <w:r w:rsidR="005D47C1" w:rsidRPr="00367330">
        <w:rPr>
          <w:rFonts w:hint="eastAsia"/>
          <w:strike/>
          <w:color w:val="FF0000"/>
        </w:rPr>
        <w:t>，联盟</w:t>
      </w:r>
      <w:r w:rsidR="005D47C1" w:rsidRPr="00367330">
        <w:rPr>
          <w:rFonts w:hint="eastAsia"/>
          <w:strike/>
          <w:color w:val="FF0000"/>
        </w:rPr>
        <w:t>buff</w:t>
      </w:r>
      <w:r w:rsidR="002A478C" w:rsidRPr="00367330">
        <w:rPr>
          <w:rFonts w:hint="eastAsia"/>
          <w:strike/>
          <w:color w:val="FF0000"/>
        </w:rPr>
        <w:t>（可以增加联盟内成员的属性加成）</w:t>
      </w:r>
      <w:r w:rsidR="00911EAD" w:rsidRPr="00367330">
        <w:rPr>
          <w:rFonts w:hint="eastAsia"/>
          <w:strike/>
          <w:color w:val="FF0000"/>
        </w:rPr>
        <w:t>，</w:t>
      </w:r>
      <w:r w:rsidR="00D25C3B" w:rsidRPr="00367330">
        <w:rPr>
          <w:rFonts w:hint="eastAsia"/>
          <w:strike/>
          <w:color w:val="FF0000"/>
        </w:rPr>
        <w:t>联盟职位</w:t>
      </w:r>
      <w:r w:rsidR="00B138AF" w:rsidRPr="00367330">
        <w:rPr>
          <w:rFonts w:hint="eastAsia"/>
          <w:strike/>
          <w:color w:val="FF0000"/>
        </w:rPr>
        <w:t>（盟主、）</w:t>
      </w:r>
    </w:p>
    <w:p w:rsidR="00E33B7C" w:rsidRDefault="00E33B7C" w:rsidP="00E33B7C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功能说明</w:t>
      </w:r>
    </w:p>
    <w:p w:rsidR="00F53D1F" w:rsidRDefault="00A056F6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、基本属性：</w:t>
      </w:r>
    </w:p>
    <w:p w:rsidR="00F53D1F" w:rsidRDefault="0075206C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a</w:t>
      </w:r>
      <w:r>
        <w:rPr>
          <w:rFonts w:hint="eastAsia"/>
        </w:rPr>
        <w:t>、</w:t>
      </w:r>
      <w:r w:rsidR="00A056F6">
        <w:rPr>
          <w:rFonts w:hint="eastAsia"/>
        </w:rPr>
        <w:t>联盟</w:t>
      </w:r>
      <w:r w:rsidR="000B48B1">
        <w:rPr>
          <w:rFonts w:hint="eastAsia"/>
        </w:rPr>
        <w:t>buff</w:t>
      </w:r>
      <w:r w:rsidR="008C6A6D">
        <w:rPr>
          <w:rFonts w:hint="eastAsia"/>
        </w:rPr>
        <w:t>(</w:t>
      </w:r>
      <w:r w:rsidR="008C6A6D">
        <w:rPr>
          <w:rFonts w:hint="eastAsia"/>
        </w:rPr>
        <w:t>影响</w:t>
      </w:r>
      <w:r w:rsidR="00362CC1">
        <w:rPr>
          <w:rFonts w:hint="eastAsia"/>
        </w:rPr>
        <w:t>联盟</w:t>
      </w:r>
      <w:r w:rsidR="008C6A6D">
        <w:rPr>
          <w:rFonts w:hint="eastAsia"/>
        </w:rPr>
        <w:t>成员的属性</w:t>
      </w:r>
      <w:r w:rsidR="008C6A6D">
        <w:rPr>
          <w:rFonts w:hint="eastAsia"/>
        </w:rPr>
        <w:t>)</w:t>
      </w:r>
      <w:r w:rsidR="00383F8D">
        <w:rPr>
          <w:rFonts w:hint="eastAsia"/>
        </w:rPr>
        <w:t>，</w:t>
      </w:r>
      <w:r w:rsidR="00383F8D">
        <w:rPr>
          <w:rFonts w:hint="eastAsia"/>
        </w:rPr>
        <w:t>buff</w:t>
      </w:r>
      <w:r w:rsidR="001346B2">
        <w:rPr>
          <w:rFonts w:hint="eastAsia"/>
        </w:rPr>
        <w:t>等级</w:t>
      </w:r>
      <w:r w:rsidR="00015768">
        <w:rPr>
          <w:rFonts w:hint="eastAsia"/>
        </w:rPr>
        <w:t>、</w:t>
      </w:r>
    </w:p>
    <w:p w:rsidR="00F53D1F" w:rsidRDefault="004D2CB0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b</w:t>
      </w:r>
      <w:r>
        <w:rPr>
          <w:rFonts w:hint="eastAsia"/>
        </w:rPr>
        <w:t>、</w:t>
      </w:r>
      <w:r w:rsidR="00A056F6">
        <w:rPr>
          <w:rFonts w:hint="eastAsia"/>
        </w:rPr>
        <w:t>联盟积分</w:t>
      </w:r>
      <w:r w:rsidR="00851A9E">
        <w:rPr>
          <w:rFonts w:hint="eastAsia"/>
        </w:rPr>
        <w:t>（影响排名）</w:t>
      </w:r>
      <w:r w:rsidR="00A056F6">
        <w:rPr>
          <w:rFonts w:hint="eastAsia"/>
        </w:rPr>
        <w:t>、</w:t>
      </w:r>
    </w:p>
    <w:p w:rsidR="00F53D1F" w:rsidRDefault="004D2CB0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c</w:t>
      </w:r>
      <w:r>
        <w:rPr>
          <w:rFonts w:hint="eastAsia"/>
        </w:rPr>
        <w:t>、</w:t>
      </w:r>
      <w:r w:rsidR="00A056F6">
        <w:rPr>
          <w:rFonts w:hint="eastAsia"/>
        </w:rPr>
        <w:t>自己对联盟的贡献</w:t>
      </w:r>
      <w:r w:rsidR="00087D55">
        <w:rPr>
          <w:rFonts w:hint="eastAsia"/>
        </w:rPr>
        <w:t>（</w:t>
      </w:r>
      <w:r w:rsidR="003D6EA7">
        <w:rPr>
          <w:rFonts w:hint="eastAsia"/>
        </w:rPr>
        <w:t>对当前</w:t>
      </w:r>
      <w:r w:rsidR="00812DAB">
        <w:rPr>
          <w:rFonts w:hint="eastAsia"/>
        </w:rPr>
        <w:t>联</w:t>
      </w:r>
      <w:r w:rsidR="00087D55">
        <w:rPr>
          <w:rFonts w:hint="eastAsia"/>
        </w:rPr>
        <w:t>盟</w:t>
      </w:r>
      <w:r w:rsidR="00660540">
        <w:rPr>
          <w:rFonts w:hint="eastAsia"/>
        </w:rPr>
        <w:t>的</w:t>
      </w:r>
      <w:r w:rsidR="00087D55">
        <w:rPr>
          <w:rFonts w:hint="eastAsia"/>
        </w:rPr>
        <w:t>贡献</w:t>
      </w:r>
      <w:r w:rsidR="009C54BB">
        <w:rPr>
          <w:rFonts w:hint="eastAsia"/>
        </w:rPr>
        <w:t>，影响联盟内的排名</w:t>
      </w:r>
      <w:r w:rsidR="00087D55">
        <w:rPr>
          <w:rFonts w:hint="eastAsia"/>
        </w:rPr>
        <w:t>）</w:t>
      </w:r>
      <w:r w:rsidR="00A056F6">
        <w:rPr>
          <w:rFonts w:hint="eastAsia"/>
        </w:rPr>
        <w:t>、</w:t>
      </w:r>
    </w:p>
    <w:p w:rsidR="00F53D1F" w:rsidRDefault="007D1256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d</w:t>
      </w:r>
      <w:r>
        <w:rPr>
          <w:rFonts w:hint="eastAsia"/>
        </w:rPr>
        <w:t>、</w:t>
      </w:r>
      <w:r w:rsidR="003759CB">
        <w:rPr>
          <w:rFonts w:hint="eastAsia"/>
        </w:rPr>
        <w:t>自己的</w:t>
      </w:r>
      <w:r w:rsidR="00B97FAE">
        <w:rPr>
          <w:rFonts w:hint="eastAsia"/>
        </w:rPr>
        <w:t>积分</w:t>
      </w:r>
      <w:r w:rsidR="003A6D99">
        <w:rPr>
          <w:rFonts w:hint="eastAsia"/>
        </w:rPr>
        <w:t>（对所在联盟贡献和</w:t>
      </w:r>
      <w:r w:rsidR="0064755C">
        <w:rPr>
          <w:rFonts w:hint="eastAsia"/>
        </w:rPr>
        <w:t>，积分可以在联盟商城中兑换物品</w:t>
      </w:r>
      <w:r w:rsidR="003A6D99">
        <w:rPr>
          <w:rFonts w:hint="eastAsia"/>
        </w:rPr>
        <w:t>）</w:t>
      </w:r>
      <w:r w:rsidR="008005FC">
        <w:rPr>
          <w:rFonts w:hint="eastAsia"/>
        </w:rPr>
        <w:t>、</w:t>
      </w:r>
    </w:p>
    <w:p w:rsidR="00F53D1F" w:rsidRDefault="007D1256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e</w:t>
      </w:r>
      <w:r>
        <w:rPr>
          <w:rFonts w:hint="eastAsia"/>
        </w:rPr>
        <w:t>、</w:t>
      </w:r>
      <w:r w:rsidR="009F1F1D">
        <w:rPr>
          <w:rFonts w:hint="eastAsia"/>
        </w:rPr>
        <w:t>联盟排名</w:t>
      </w:r>
      <w:r w:rsidR="001346B2">
        <w:rPr>
          <w:rFonts w:hint="eastAsia"/>
        </w:rPr>
        <w:t>（积分</w:t>
      </w:r>
      <w:r w:rsidR="0039698B">
        <w:rPr>
          <w:rFonts w:hint="eastAsia"/>
        </w:rPr>
        <w:t>排名</w:t>
      </w:r>
      <w:r w:rsidR="001346B2">
        <w:rPr>
          <w:rFonts w:hint="eastAsia"/>
        </w:rPr>
        <w:t>）</w:t>
      </w:r>
      <w:r w:rsidR="00857B65">
        <w:rPr>
          <w:rFonts w:hint="eastAsia"/>
        </w:rPr>
        <w:t>、</w:t>
      </w:r>
    </w:p>
    <w:p w:rsidR="00F21A09" w:rsidRDefault="007D1256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f</w:t>
      </w:r>
      <w:r>
        <w:rPr>
          <w:rFonts w:hint="eastAsia"/>
        </w:rPr>
        <w:t>、</w:t>
      </w:r>
      <w:r w:rsidR="00954EC8">
        <w:rPr>
          <w:rFonts w:hint="eastAsia"/>
        </w:rPr>
        <w:t>联盟内的职位</w:t>
      </w:r>
      <w:r w:rsidR="009A7AFC">
        <w:rPr>
          <w:rFonts w:hint="eastAsia"/>
        </w:rPr>
        <w:t>：盟主、干部、预备干部、成员</w:t>
      </w:r>
    </w:p>
    <w:p w:rsidR="00C65A0E" w:rsidRDefault="00F21A09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盟主</w:t>
      </w:r>
      <w:r>
        <w:rPr>
          <w:rFonts w:hint="eastAsia"/>
        </w:rPr>
        <w:t>:</w:t>
      </w:r>
    </w:p>
    <w:p w:rsidR="00BE251E" w:rsidRDefault="005F1755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干部</w:t>
      </w:r>
      <w:r w:rsidR="00BA0DFD">
        <w:rPr>
          <w:rFonts w:hint="eastAsia"/>
        </w:rPr>
        <w:t>---</w:t>
      </w:r>
      <w:r w:rsidR="00BA0DFD">
        <w:rPr>
          <w:rFonts w:hint="eastAsia"/>
        </w:rPr>
        <w:t>除盟主前外对联盟贡献前三名</w:t>
      </w:r>
    </w:p>
    <w:p w:rsidR="00C65A0E" w:rsidRDefault="00C34155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预备干部</w:t>
      </w:r>
      <w:r w:rsidR="00C65A0E">
        <w:rPr>
          <w:rFonts w:hint="eastAsia"/>
        </w:rPr>
        <w:t>：</w:t>
      </w:r>
      <w:r w:rsidR="00EF216D">
        <w:rPr>
          <w:rFonts w:hint="eastAsia"/>
        </w:rPr>
        <w:t>除盟主和干部外对联盟贡献前</w:t>
      </w:r>
      <w:r w:rsidR="00EF216D">
        <w:rPr>
          <w:rFonts w:hint="eastAsia"/>
        </w:rPr>
        <w:t>5</w:t>
      </w:r>
      <w:r w:rsidR="00EF216D">
        <w:rPr>
          <w:rFonts w:hint="eastAsia"/>
        </w:rPr>
        <w:t>名</w:t>
      </w:r>
      <w:r w:rsidR="003068D9">
        <w:rPr>
          <w:rFonts w:hint="eastAsia"/>
        </w:rPr>
        <w:t>。</w:t>
      </w:r>
    </w:p>
    <w:p w:rsidR="00020F50" w:rsidRDefault="005F1755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队长</w:t>
      </w:r>
      <w:r w:rsidR="002B648D">
        <w:rPr>
          <w:rFonts w:hint="eastAsia"/>
        </w:rPr>
        <w:t>---</w:t>
      </w:r>
      <w:r w:rsidR="002B648D">
        <w:rPr>
          <w:rFonts w:hint="eastAsia"/>
        </w:rPr>
        <w:t>由盟主决定</w:t>
      </w:r>
      <w:r>
        <w:rPr>
          <w:rFonts w:hint="eastAsia"/>
        </w:rPr>
        <w:t>，</w:t>
      </w:r>
      <w:r w:rsidR="00170D10">
        <w:rPr>
          <w:rFonts w:hint="eastAsia"/>
        </w:rPr>
        <w:t>有盟主的相关权力</w:t>
      </w:r>
      <w:r w:rsidR="00642F45">
        <w:rPr>
          <w:rFonts w:hint="eastAsia"/>
        </w:rPr>
        <w:t>。</w:t>
      </w:r>
    </w:p>
    <w:p w:rsidR="00F53D1F" w:rsidRDefault="005F1755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成员</w:t>
      </w:r>
      <w:r w:rsidR="00020F50">
        <w:rPr>
          <w:rFonts w:hint="eastAsia"/>
        </w:rPr>
        <w:t>：</w:t>
      </w:r>
    </w:p>
    <w:p w:rsidR="008005FC" w:rsidRDefault="007D1256" w:rsidP="00A056F6">
      <w:pPr>
        <w:pStyle w:val="a4"/>
        <w:ind w:left="780" w:firstLineChars="0" w:firstLine="0"/>
        <w:rPr>
          <w:rFonts w:hint="eastAsia"/>
        </w:rPr>
      </w:pPr>
      <w:r>
        <w:rPr>
          <w:rFonts w:hint="eastAsia"/>
        </w:rPr>
        <w:t>g</w:t>
      </w:r>
      <w:r>
        <w:rPr>
          <w:rFonts w:hint="eastAsia"/>
        </w:rPr>
        <w:t>、</w:t>
      </w:r>
      <w:r w:rsidR="008005FC">
        <w:rPr>
          <w:rFonts w:hint="eastAsia"/>
        </w:rPr>
        <w:t>联盟成员</w:t>
      </w:r>
      <w:r w:rsidR="00F53D1F">
        <w:rPr>
          <w:rFonts w:hint="eastAsia"/>
        </w:rPr>
        <w:t>人数：</w:t>
      </w:r>
      <w:r w:rsidR="00F53D1F">
        <w:rPr>
          <w:rFonts w:hint="eastAsia"/>
        </w:rPr>
        <w:t>1--</w:t>
      </w:r>
      <w:r w:rsidR="00052157">
        <w:rPr>
          <w:rFonts w:hint="eastAsia"/>
        </w:rPr>
        <w:t>5</w:t>
      </w:r>
      <w:r w:rsidR="008005FC">
        <w:rPr>
          <w:rFonts w:hint="eastAsia"/>
        </w:rPr>
        <w:t>0</w:t>
      </w:r>
      <w:r w:rsidR="008005FC">
        <w:rPr>
          <w:rFonts w:hint="eastAsia"/>
        </w:rPr>
        <w:t>个</w:t>
      </w:r>
      <w:r w:rsidR="00292199">
        <w:rPr>
          <w:rFonts w:hint="eastAsia"/>
        </w:rPr>
        <w:t>。</w:t>
      </w:r>
    </w:p>
    <w:p w:rsidR="001D1396" w:rsidRDefault="001D1396" w:rsidP="00A056F6">
      <w:pPr>
        <w:pStyle w:val="a4"/>
        <w:ind w:left="780" w:firstLineChars="0" w:firstLine="0"/>
      </w:pPr>
      <w:r>
        <w:t>h</w:t>
      </w:r>
      <w:r>
        <w:rPr>
          <w:rFonts w:hint="eastAsia"/>
        </w:rPr>
        <w:t>、</w:t>
      </w:r>
    </w:p>
    <w:p w:rsidR="0068076F" w:rsidRDefault="0068076F" w:rsidP="00A056F6">
      <w:pPr>
        <w:pStyle w:val="a4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创建联盟需要消耗</w:t>
      </w:r>
      <w:r w:rsidR="00D92C22">
        <w:rPr>
          <w:rFonts w:hint="eastAsia"/>
        </w:rPr>
        <w:t>一定数量的</w:t>
      </w:r>
      <w:r>
        <w:rPr>
          <w:rFonts w:hint="eastAsia"/>
        </w:rPr>
        <w:t>金币和等级的限制</w:t>
      </w:r>
    </w:p>
    <w:p w:rsidR="00651988" w:rsidRDefault="00651988" w:rsidP="00A056F6">
      <w:pPr>
        <w:pStyle w:val="a4"/>
        <w:ind w:left="78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联盟随等级的开放</w:t>
      </w:r>
      <w:r w:rsidR="005570CA">
        <w:rPr>
          <w:rFonts w:hint="eastAsia"/>
        </w:rPr>
        <w:t>，联盟开放后，可以申请加入一个联盟</w:t>
      </w:r>
      <w:r w:rsidR="00AA6885">
        <w:rPr>
          <w:rFonts w:hint="eastAsia"/>
        </w:rPr>
        <w:t>。</w:t>
      </w:r>
    </w:p>
    <w:p w:rsidR="00A44501" w:rsidRDefault="00A44501" w:rsidP="00A056F6">
      <w:pPr>
        <w:pStyle w:val="a4"/>
        <w:ind w:left="780" w:firstLineChars="0" w:firstLine="0"/>
      </w:pPr>
      <w:r>
        <w:rPr>
          <w:rFonts w:hint="eastAsia"/>
        </w:rPr>
        <w:t>4</w:t>
      </w:r>
      <w:r>
        <w:rPr>
          <w:rFonts w:hint="eastAsia"/>
        </w:rPr>
        <w:t>）、联盟的成员可以参加联盟战</w:t>
      </w:r>
    </w:p>
    <w:p w:rsidR="00E2742E" w:rsidRDefault="00C97C82" w:rsidP="0074624E">
      <w:pPr>
        <w:pStyle w:val="a4"/>
        <w:ind w:left="780" w:firstLineChars="0" w:firstLine="0"/>
      </w:pPr>
      <w:r>
        <w:rPr>
          <w:rFonts w:hint="eastAsia"/>
        </w:rPr>
        <w:t>5</w:t>
      </w:r>
      <w:r>
        <w:rPr>
          <w:rFonts w:hint="eastAsia"/>
        </w:rPr>
        <w:t>）、</w:t>
      </w:r>
      <w:r w:rsidR="00A240A2">
        <w:rPr>
          <w:rFonts w:hint="eastAsia"/>
        </w:rPr>
        <w:t>盟主退出联盟</w:t>
      </w:r>
      <w:r w:rsidR="000A0656">
        <w:rPr>
          <w:rFonts w:hint="eastAsia"/>
        </w:rPr>
        <w:t>：则盟主位置给联盟中贡献最大成员，如果联盟中没有成员则删除联盟</w:t>
      </w:r>
      <w:r w:rsidR="00125CDB">
        <w:rPr>
          <w:rFonts w:hint="eastAsia"/>
        </w:rPr>
        <w:t>。</w:t>
      </w:r>
    </w:p>
    <w:p w:rsidR="00C44352" w:rsidRDefault="0097476F" w:rsidP="00A056F6">
      <w:pPr>
        <w:pStyle w:val="a4"/>
        <w:ind w:left="780" w:firstLineChars="0" w:firstLine="0"/>
      </w:pPr>
      <w:r>
        <w:rPr>
          <w:rFonts w:hint="eastAsia"/>
        </w:rPr>
        <w:t>6</w:t>
      </w:r>
      <w:r w:rsidR="00B164E9">
        <w:rPr>
          <w:rFonts w:hint="eastAsia"/>
        </w:rPr>
        <w:t>）、联盟战</w:t>
      </w:r>
      <w:r w:rsidR="00E2492D">
        <w:rPr>
          <w:rFonts w:hint="eastAsia"/>
        </w:rPr>
        <w:t>：</w:t>
      </w:r>
    </w:p>
    <w:p w:rsidR="00B164E9" w:rsidRDefault="00E2492D" w:rsidP="00A056F6">
      <w:pPr>
        <w:pStyle w:val="a4"/>
        <w:ind w:left="780" w:firstLineChars="0" w:firstLine="0"/>
      </w:pPr>
      <w:r>
        <w:rPr>
          <w:rFonts w:hint="eastAsia"/>
        </w:rPr>
        <w:t>统一</w:t>
      </w:r>
      <w:r w:rsidR="00BE6DC0">
        <w:rPr>
          <w:rFonts w:hint="eastAsia"/>
        </w:rPr>
        <w:t>准备</w:t>
      </w:r>
      <w:r>
        <w:rPr>
          <w:rFonts w:hint="eastAsia"/>
        </w:rPr>
        <w:t>开始比赛</w:t>
      </w:r>
      <w:r w:rsidR="00A70A43">
        <w:rPr>
          <w:rFonts w:hint="eastAsia"/>
        </w:rPr>
        <w:t>时间</w:t>
      </w:r>
      <w:r>
        <w:rPr>
          <w:rFonts w:hint="eastAsia"/>
        </w:rPr>
        <w:t>，</w:t>
      </w:r>
      <w:r w:rsidR="00710E2E">
        <w:rPr>
          <w:rFonts w:hint="eastAsia"/>
        </w:rPr>
        <w:t>盟主，干部，队长，可以选择挑战的联盟</w:t>
      </w:r>
      <w:r w:rsidR="00A84706">
        <w:rPr>
          <w:rFonts w:hint="eastAsia"/>
        </w:rPr>
        <w:t>（本次挑战中只可选择一次）</w:t>
      </w:r>
      <w:r w:rsidR="00CE2761">
        <w:rPr>
          <w:rFonts w:hint="eastAsia"/>
        </w:rPr>
        <w:t>、</w:t>
      </w:r>
      <w:r w:rsidR="00681392">
        <w:rPr>
          <w:rFonts w:hint="eastAsia"/>
        </w:rPr>
        <w:t>准备时间结束后，进入</w:t>
      </w:r>
      <w:r w:rsidR="00681392">
        <w:rPr>
          <w:rFonts w:hint="eastAsia"/>
        </w:rPr>
        <w:t>5</w:t>
      </w:r>
      <w:r w:rsidR="00681392">
        <w:rPr>
          <w:rFonts w:hint="eastAsia"/>
        </w:rPr>
        <w:t>秒的匹配时间，</w:t>
      </w:r>
    </w:p>
    <w:p w:rsidR="0036214A" w:rsidRDefault="00FB3277" w:rsidP="00A056F6">
      <w:pPr>
        <w:pStyle w:val="a4"/>
        <w:ind w:left="780" w:firstLineChars="0" w:firstLine="0"/>
      </w:pPr>
      <w:r>
        <w:rPr>
          <w:rFonts w:hint="eastAsia"/>
        </w:rPr>
        <w:t>联盟内成员的分配</w:t>
      </w:r>
      <w:r w:rsidR="008D3DFD">
        <w:rPr>
          <w:rFonts w:hint="eastAsia"/>
        </w:rPr>
        <w:t>：</w:t>
      </w:r>
      <w:r w:rsidR="0036214A">
        <w:rPr>
          <w:rFonts w:hint="eastAsia"/>
        </w:rPr>
        <w:t>随机分配为原则</w:t>
      </w:r>
      <w:r w:rsidR="00CE2761">
        <w:rPr>
          <w:rFonts w:hint="eastAsia"/>
        </w:rPr>
        <w:t>、</w:t>
      </w:r>
      <w:r w:rsidR="000C0072">
        <w:rPr>
          <w:rFonts w:hint="eastAsia"/>
        </w:rPr>
        <w:t>3</w:t>
      </w:r>
      <w:r w:rsidR="000C0072">
        <w:rPr>
          <w:rFonts w:hint="eastAsia"/>
        </w:rPr>
        <w:t>人为一组</w:t>
      </w:r>
      <w:r w:rsidR="000D7249">
        <w:rPr>
          <w:rFonts w:hint="eastAsia"/>
        </w:rPr>
        <w:t>，有可能</w:t>
      </w:r>
      <w:r w:rsidR="000D7249">
        <w:rPr>
          <w:rFonts w:hint="eastAsia"/>
        </w:rPr>
        <w:t>2</w:t>
      </w:r>
      <w:r w:rsidR="000D7249">
        <w:rPr>
          <w:rFonts w:hint="eastAsia"/>
        </w:rPr>
        <w:t>人或</w:t>
      </w:r>
      <w:r w:rsidR="000D7249">
        <w:rPr>
          <w:rFonts w:hint="eastAsia"/>
        </w:rPr>
        <w:t>1</w:t>
      </w:r>
      <w:r w:rsidR="000D7249">
        <w:rPr>
          <w:rFonts w:hint="eastAsia"/>
        </w:rPr>
        <w:t>人为一组</w:t>
      </w:r>
    </w:p>
    <w:p w:rsidR="00B22D81" w:rsidRDefault="00933A9C" w:rsidP="00A056F6">
      <w:pPr>
        <w:pStyle w:val="a4"/>
        <w:ind w:left="780" w:firstLineChars="0" w:firstLine="0"/>
      </w:pPr>
      <w:r>
        <w:rPr>
          <w:rFonts w:hint="eastAsia"/>
        </w:rPr>
        <w:t>联盟间的匹配</w:t>
      </w:r>
      <w:r w:rsidR="006B23DC">
        <w:rPr>
          <w:rFonts w:hint="eastAsia"/>
        </w:rPr>
        <w:t>：</w:t>
      </w:r>
      <w:r w:rsidR="009A280D">
        <w:rPr>
          <w:rFonts w:hint="eastAsia"/>
        </w:rPr>
        <w:t>先</w:t>
      </w:r>
      <w:r w:rsidR="001D783D">
        <w:rPr>
          <w:rFonts w:hint="eastAsia"/>
        </w:rPr>
        <w:t>以选择的联盟进行匹配，匹配不成功的</w:t>
      </w:r>
      <w:r w:rsidR="009A280D">
        <w:rPr>
          <w:rFonts w:hint="eastAsia"/>
        </w:rPr>
        <w:t>和没有</w:t>
      </w:r>
      <w:r w:rsidR="001D783D">
        <w:rPr>
          <w:rFonts w:hint="eastAsia"/>
        </w:rPr>
        <w:t>具体挑战</w:t>
      </w:r>
      <w:r w:rsidR="009A280D">
        <w:rPr>
          <w:rFonts w:hint="eastAsia"/>
        </w:rPr>
        <w:t>选择的联盟，则进行随机匹配</w:t>
      </w:r>
      <w:r w:rsidR="006D171D">
        <w:rPr>
          <w:rFonts w:hint="eastAsia"/>
        </w:rPr>
        <w:t>。</w:t>
      </w:r>
    </w:p>
    <w:p w:rsidR="008D71F2" w:rsidRDefault="0097476F" w:rsidP="00A056F6">
      <w:pPr>
        <w:pStyle w:val="a4"/>
        <w:ind w:left="780" w:firstLineChars="0" w:firstLine="0"/>
      </w:pPr>
      <w:r>
        <w:rPr>
          <w:rFonts w:hint="eastAsia"/>
        </w:rPr>
        <w:t>7</w:t>
      </w:r>
      <w:r w:rsidR="008D71F2">
        <w:rPr>
          <w:rFonts w:hint="eastAsia"/>
        </w:rPr>
        <w:t>)</w:t>
      </w:r>
      <w:r w:rsidR="008D71F2">
        <w:rPr>
          <w:rFonts w:hint="eastAsia"/>
        </w:rPr>
        <w:t>、职位说明：</w:t>
      </w:r>
    </w:p>
    <w:p w:rsidR="000543CA" w:rsidRDefault="00053E65" w:rsidP="00A056F6">
      <w:pPr>
        <w:pStyle w:val="a4"/>
        <w:ind w:left="780" w:firstLineChars="0" w:firstLine="0"/>
      </w:pPr>
      <w:r>
        <w:rPr>
          <w:rFonts w:hint="eastAsia"/>
        </w:rPr>
        <w:t>盟主：行使联盟中所有的操作，同意加入联盟、踢出成员</w:t>
      </w:r>
      <w:r w:rsidR="000543CA">
        <w:rPr>
          <w:rFonts w:hint="eastAsia"/>
        </w:rPr>
        <w:t>，队长的任命和解雇</w:t>
      </w:r>
      <w:r w:rsidR="0082665C">
        <w:rPr>
          <w:rFonts w:hint="eastAsia"/>
        </w:rPr>
        <w:t>，联盟战时可以选择挑战的联盟</w:t>
      </w:r>
    </w:p>
    <w:p w:rsidR="000F2C56" w:rsidRDefault="000F2C56" w:rsidP="00A056F6">
      <w:pPr>
        <w:pStyle w:val="a4"/>
        <w:ind w:left="780" w:firstLineChars="0" w:firstLine="0"/>
      </w:pPr>
      <w:r>
        <w:rPr>
          <w:rFonts w:hint="eastAsia"/>
        </w:rPr>
        <w:t>干部：</w:t>
      </w:r>
      <w:r w:rsidR="00556685">
        <w:rPr>
          <w:rFonts w:hint="eastAsia"/>
        </w:rPr>
        <w:t>除盟主外对联盟贡献前三名可成为干部</w:t>
      </w:r>
      <w:r w:rsidR="009C5863">
        <w:rPr>
          <w:rFonts w:hint="eastAsia"/>
        </w:rPr>
        <w:t>，</w:t>
      </w:r>
      <w:r>
        <w:rPr>
          <w:rFonts w:hint="eastAsia"/>
        </w:rPr>
        <w:t>同意</w:t>
      </w:r>
      <w:r w:rsidR="00C8105E">
        <w:rPr>
          <w:rFonts w:hint="eastAsia"/>
        </w:rPr>
        <w:t>加入联盟</w:t>
      </w:r>
      <w:r>
        <w:rPr>
          <w:rFonts w:hint="eastAsia"/>
        </w:rPr>
        <w:t>，联盟战时可以选择</w:t>
      </w:r>
      <w:r>
        <w:rPr>
          <w:rFonts w:hint="eastAsia"/>
        </w:rPr>
        <w:lastRenderedPageBreak/>
        <w:t>挑战的联盟</w:t>
      </w:r>
    </w:p>
    <w:p w:rsidR="00AD2DBC" w:rsidRPr="00AD2DBC" w:rsidRDefault="00AD2DBC" w:rsidP="00A056F6">
      <w:pPr>
        <w:pStyle w:val="a4"/>
        <w:ind w:left="780" w:firstLineChars="0" w:firstLine="0"/>
      </w:pPr>
      <w:r>
        <w:rPr>
          <w:rFonts w:hint="eastAsia"/>
        </w:rPr>
        <w:t>候选干部：除盟主和干部外对联盟贡献前五名</w:t>
      </w:r>
      <w:r w:rsidR="009B71BB">
        <w:rPr>
          <w:rFonts w:hint="eastAsia"/>
        </w:rPr>
        <w:t>，比成员高一等，比成员获得的奖励高一些</w:t>
      </w:r>
      <w:r w:rsidR="00FB7BF5">
        <w:rPr>
          <w:rFonts w:hint="eastAsia"/>
        </w:rPr>
        <w:t>。</w:t>
      </w:r>
    </w:p>
    <w:p w:rsidR="0012681C" w:rsidRDefault="00DE2985" w:rsidP="00A056F6">
      <w:pPr>
        <w:pStyle w:val="a4"/>
        <w:ind w:left="780" w:firstLineChars="0" w:firstLine="0"/>
      </w:pPr>
      <w:r>
        <w:rPr>
          <w:rFonts w:hint="eastAsia"/>
        </w:rPr>
        <w:t>队长：由盟主任命</w:t>
      </w:r>
      <w:r w:rsidR="00164B8B">
        <w:rPr>
          <w:rFonts w:hint="eastAsia"/>
        </w:rPr>
        <w:t>和解雇</w:t>
      </w:r>
      <w:r w:rsidR="00243846">
        <w:rPr>
          <w:rFonts w:hint="eastAsia"/>
        </w:rPr>
        <w:t>，除盟主外其他成员都可以被任命</w:t>
      </w:r>
      <w:r w:rsidR="002B17E6">
        <w:rPr>
          <w:rFonts w:hint="eastAsia"/>
        </w:rPr>
        <w:t>，行使盟主的权力（</w:t>
      </w:r>
      <w:r w:rsidR="002B17E6">
        <w:rPr>
          <w:rFonts w:hint="eastAsia"/>
        </w:rPr>
        <w:t>1</w:t>
      </w:r>
      <w:r w:rsidR="002B17E6">
        <w:t>—</w:t>
      </w:r>
      <w:r w:rsidR="002B17E6">
        <w:rPr>
          <w:rFonts w:hint="eastAsia"/>
        </w:rPr>
        <w:t>3</w:t>
      </w:r>
      <w:r w:rsidR="002B17E6">
        <w:rPr>
          <w:rFonts w:hint="eastAsia"/>
        </w:rPr>
        <w:t>人）</w:t>
      </w:r>
      <w:r w:rsidR="00425A46">
        <w:rPr>
          <w:rFonts w:hint="eastAsia"/>
        </w:rPr>
        <w:t>，</w:t>
      </w:r>
      <w:r w:rsidR="006A1A48">
        <w:rPr>
          <w:rFonts w:hint="eastAsia"/>
        </w:rPr>
        <w:t>同意加入联盟，</w:t>
      </w:r>
      <w:r w:rsidR="00053E65">
        <w:rPr>
          <w:rFonts w:hint="eastAsia"/>
        </w:rPr>
        <w:t>踢出成员</w:t>
      </w:r>
      <w:r w:rsidR="006A1A48">
        <w:rPr>
          <w:rFonts w:hint="eastAsia"/>
        </w:rPr>
        <w:t>，联盟战时可以选择挑战的联盟</w:t>
      </w:r>
    </w:p>
    <w:p w:rsidR="0012681C" w:rsidRDefault="004056F5" w:rsidP="0012681C">
      <w:r>
        <w:rPr>
          <w:rFonts w:hint="eastAsia"/>
        </w:rPr>
        <w:tab/>
      </w:r>
      <w:r>
        <w:rPr>
          <w:rFonts w:hint="eastAsia"/>
        </w:rPr>
        <w:tab/>
      </w:r>
      <w:r w:rsidR="00BE007D">
        <w:rPr>
          <w:rFonts w:hint="eastAsia"/>
        </w:rPr>
        <w:t>8</w:t>
      </w:r>
      <w:r w:rsidR="0012681C">
        <w:rPr>
          <w:rFonts w:hint="eastAsia"/>
        </w:rPr>
        <w:t>）、申请加入联盟</w:t>
      </w:r>
      <w:r w:rsidR="0012681C">
        <w:t>—</w:t>
      </w:r>
      <w:r w:rsidR="0012681C">
        <w:rPr>
          <w:rFonts w:hint="eastAsia"/>
        </w:rPr>
        <w:t>&gt;</w:t>
      </w:r>
      <w:r w:rsidR="0012681C">
        <w:rPr>
          <w:rFonts w:hint="eastAsia"/>
        </w:rPr>
        <w:t>发出请求</w:t>
      </w:r>
      <w:r w:rsidR="0012681C">
        <w:rPr>
          <w:rFonts w:hint="eastAsia"/>
        </w:rPr>
        <w:t xml:space="preserve"> 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请求成功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可以申请多个联盟</w:t>
      </w:r>
    </w:p>
    <w:p w:rsidR="0012681C" w:rsidRDefault="004056F5" w:rsidP="0012681C">
      <w:r>
        <w:rPr>
          <w:rFonts w:hint="eastAsia"/>
        </w:rPr>
        <w:tab/>
      </w:r>
      <w:r>
        <w:rPr>
          <w:rFonts w:hint="eastAsia"/>
        </w:rPr>
        <w:tab/>
      </w:r>
      <w:r w:rsidR="00BE007D">
        <w:rPr>
          <w:rFonts w:hint="eastAsia"/>
        </w:rPr>
        <w:t>9</w:t>
      </w:r>
      <w:r w:rsidR="0012681C">
        <w:rPr>
          <w:rFonts w:hint="eastAsia"/>
        </w:rPr>
        <w:t>）、创建联盟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输入联盟名称公告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判断是满足创建条件</w:t>
      </w:r>
      <w:r w:rsidR="0012681C">
        <w:rPr>
          <w:rFonts w:hint="eastAsia"/>
        </w:rPr>
        <w:t>(</w:t>
      </w:r>
      <w:r w:rsidR="0012681C">
        <w:rPr>
          <w:rFonts w:hint="eastAsia"/>
        </w:rPr>
        <w:t>金币是否足够创建联盟</w:t>
      </w:r>
      <w:r w:rsidR="0012681C">
        <w:rPr>
          <w:rFonts w:hint="eastAsia"/>
        </w:rPr>
        <w:t>)</w:t>
      </w:r>
      <w:r w:rsidR="0012681C" w:rsidRPr="00F734C5"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创建成功</w:t>
      </w:r>
    </w:p>
    <w:p w:rsidR="0012681C" w:rsidRDefault="004056F5" w:rsidP="0012681C">
      <w:r>
        <w:rPr>
          <w:rFonts w:hint="eastAsia"/>
        </w:rPr>
        <w:tab/>
      </w:r>
      <w:r>
        <w:rPr>
          <w:rFonts w:hint="eastAsia"/>
        </w:rPr>
        <w:tab/>
      </w:r>
      <w:r w:rsidR="00BE007D">
        <w:rPr>
          <w:rFonts w:hint="eastAsia"/>
        </w:rPr>
        <w:t>10</w:t>
      </w:r>
      <w:r w:rsidR="0012681C">
        <w:rPr>
          <w:rFonts w:hint="eastAsia"/>
        </w:rPr>
        <w:t>）、受到邀请加入联盟（列表）</w:t>
      </w:r>
      <w:r w:rsidR="0012681C">
        <w:t>–</w:t>
      </w:r>
      <w:r w:rsidR="0012681C">
        <w:rPr>
          <w:rFonts w:hint="eastAsia"/>
        </w:rPr>
        <w:t>&gt;</w:t>
      </w:r>
      <w:proofErr w:type="gramStart"/>
      <w:r w:rsidR="0012681C">
        <w:rPr>
          <w:rFonts w:hint="eastAsia"/>
        </w:rPr>
        <w:t>点击主</w:t>
      </w:r>
      <w:proofErr w:type="gramEnd"/>
      <w:r w:rsidR="0012681C">
        <w:rPr>
          <w:rFonts w:hint="eastAsia"/>
        </w:rPr>
        <w:t>界面打开界面</w:t>
      </w:r>
      <w:r w:rsidR="0012681C">
        <w:rPr>
          <w:rFonts w:hint="eastAsia"/>
        </w:rPr>
        <w:t xml:space="preserve"> 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申请进入联盟</w:t>
      </w:r>
    </w:p>
    <w:p w:rsidR="0012681C" w:rsidRDefault="004056F5" w:rsidP="0012681C">
      <w:r>
        <w:rPr>
          <w:rFonts w:hint="eastAsia"/>
        </w:rPr>
        <w:tab/>
      </w:r>
      <w:r>
        <w:rPr>
          <w:rFonts w:hint="eastAsia"/>
        </w:rPr>
        <w:tab/>
      </w:r>
      <w:r w:rsidR="00BE007D">
        <w:rPr>
          <w:rFonts w:hint="eastAsia"/>
        </w:rPr>
        <w:t>11</w:t>
      </w:r>
      <w:r w:rsidR="0012681C">
        <w:rPr>
          <w:rFonts w:hint="eastAsia"/>
        </w:rPr>
        <w:t>）、盟主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接收到申请进入联盟请求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处理是否同意进入联盟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踢出成员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发放</w:t>
      </w:r>
      <w:r w:rsidR="00BE007D">
        <w:rPr>
          <w:rFonts w:hint="eastAsia"/>
        </w:rPr>
        <w:tab/>
      </w:r>
      <w:r w:rsidR="00BE007D">
        <w:rPr>
          <w:rFonts w:hint="eastAsia"/>
        </w:rPr>
        <w:tab/>
      </w:r>
      <w:r w:rsidR="00BE007D">
        <w:rPr>
          <w:rFonts w:hint="eastAsia"/>
        </w:rPr>
        <w:tab/>
      </w:r>
      <w:r w:rsidR="0012681C">
        <w:rPr>
          <w:rFonts w:hint="eastAsia"/>
        </w:rPr>
        <w:t>奖励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参加联盟战</w:t>
      </w:r>
      <w:r w:rsidR="0012681C">
        <w:t>–</w:t>
      </w:r>
      <w:r w:rsidR="0012681C">
        <w:rPr>
          <w:rFonts w:hint="eastAsia"/>
        </w:rPr>
        <w:t>&gt;</w:t>
      </w:r>
      <w:r w:rsidR="0012681C">
        <w:rPr>
          <w:rFonts w:hint="eastAsia"/>
        </w:rPr>
        <w:t>队长的任命</w:t>
      </w:r>
    </w:p>
    <w:p w:rsidR="00741DBF" w:rsidRDefault="004056F5" w:rsidP="0012681C">
      <w:r>
        <w:rPr>
          <w:rFonts w:hint="eastAsia"/>
        </w:rPr>
        <w:tab/>
      </w:r>
      <w:r>
        <w:rPr>
          <w:rFonts w:hint="eastAsia"/>
        </w:rPr>
        <w:tab/>
      </w:r>
      <w:r w:rsidR="00BE007D">
        <w:rPr>
          <w:rFonts w:hint="eastAsia"/>
        </w:rPr>
        <w:t>12</w:t>
      </w:r>
      <w:r w:rsidR="00741DBF">
        <w:rPr>
          <w:rFonts w:hint="eastAsia"/>
        </w:rPr>
        <w:t>）、联盟</w:t>
      </w:r>
      <w:r w:rsidR="00741DBF">
        <w:rPr>
          <w:rFonts w:hint="eastAsia"/>
        </w:rPr>
        <w:t>buff</w:t>
      </w:r>
      <w:r w:rsidR="00741DBF">
        <w:rPr>
          <w:rFonts w:hint="eastAsia"/>
        </w:rPr>
        <w:t>等级影响</w:t>
      </w:r>
      <w:r w:rsidR="00741DBF">
        <w:rPr>
          <w:rFonts w:hint="eastAsia"/>
        </w:rPr>
        <w:t>buff</w:t>
      </w:r>
      <w:r w:rsidR="00741DBF">
        <w:rPr>
          <w:rFonts w:hint="eastAsia"/>
        </w:rPr>
        <w:t>的效果，</w:t>
      </w:r>
      <w:r w:rsidR="00D83488">
        <w:rPr>
          <w:rFonts w:hint="eastAsia"/>
        </w:rPr>
        <w:t>联盟积分影响排名</w:t>
      </w:r>
      <w:r w:rsidR="00281C24">
        <w:rPr>
          <w:rFonts w:hint="eastAsia"/>
        </w:rPr>
        <w:t>。</w:t>
      </w:r>
    </w:p>
    <w:p w:rsidR="00053E65" w:rsidRDefault="003A0F46" w:rsidP="0012681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226587">
        <w:t>B</w:t>
      </w:r>
      <w:r w:rsidR="00226587">
        <w:rPr>
          <w:rFonts w:hint="eastAsia"/>
        </w:rPr>
        <w:t>uff</w:t>
      </w:r>
      <w:r w:rsidR="00226587">
        <w:rPr>
          <w:rFonts w:hint="eastAsia"/>
        </w:rPr>
        <w:t>经验受</w:t>
      </w:r>
      <w:r w:rsidR="003E7164">
        <w:rPr>
          <w:rFonts w:hint="eastAsia"/>
        </w:rPr>
        <w:t>本联盟</w:t>
      </w:r>
      <w:r w:rsidR="008342CA">
        <w:rPr>
          <w:rFonts w:hint="eastAsia"/>
        </w:rPr>
        <w:t>的</w:t>
      </w:r>
      <w:r w:rsidR="00226587">
        <w:rPr>
          <w:rFonts w:hint="eastAsia"/>
        </w:rPr>
        <w:t>比赛场次和胜利次数影响，</w:t>
      </w:r>
      <w:r w:rsidR="003A7252">
        <w:rPr>
          <w:rFonts w:hint="eastAsia"/>
        </w:rPr>
        <w:t>联盟积分</w:t>
      </w:r>
      <w:r w:rsidR="005A497D">
        <w:rPr>
          <w:rFonts w:hint="eastAsia"/>
        </w:rPr>
        <w:t>是由联盟内的成员参加</w:t>
      </w:r>
      <w:r w:rsidR="00CA42C9">
        <w:rPr>
          <w:rFonts w:hint="eastAsia"/>
        </w:rPr>
        <w:t>本</w:t>
      </w:r>
      <w:r>
        <w:rPr>
          <w:rFonts w:hint="eastAsia"/>
        </w:rPr>
        <w:tab/>
      </w:r>
      <w:r>
        <w:rPr>
          <w:rFonts w:hint="eastAsia"/>
        </w:rPr>
        <w:tab/>
      </w:r>
      <w:r w:rsidR="005A497D">
        <w:rPr>
          <w:rFonts w:hint="eastAsia"/>
        </w:rPr>
        <w:t>联盟</w:t>
      </w:r>
      <w:proofErr w:type="gramStart"/>
      <w:r w:rsidR="005A497D">
        <w:rPr>
          <w:rFonts w:hint="eastAsia"/>
        </w:rPr>
        <w:t>战获得</w:t>
      </w:r>
      <w:proofErr w:type="gramEnd"/>
      <w:r w:rsidR="00FB66E1">
        <w:rPr>
          <w:rFonts w:hint="eastAsia"/>
        </w:rPr>
        <w:t>积分总和</w:t>
      </w:r>
    </w:p>
    <w:p w:rsidR="00053E65" w:rsidRDefault="00053E65" w:rsidP="0012681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13</w:t>
      </w:r>
      <w:r>
        <w:rPr>
          <w:rFonts w:hint="eastAsia"/>
        </w:rPr>
        <w:t>）、</w:t>
      </w:r>
      <w:r w:rsidR="00741599">
        <w:rPr>
          <w:rFonts w:hint="eastAsia"/>
        </w:rPr>
        <w:t>领取奖励：联盟成员每天都可以领取联盟奖励</w:t>
      </w:r>
    </w:p>
    <w:p w:rsidR="00741599" w:rsidRDefault="00741599" w:rsidP="0012681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奖励计算</w:t>
      </w:r>
      <w:r w:rsidR="00EC154F">
        <w:rPr>
          <w:rFonts w:hint="eastAsia"/>
        </w:rPr>
        <w:t>：联盟内排名奖励</w:t>
      </w:r>
      <w:r w:rsidR="00EC154F">
        <w:rPr>
          <w:rFonts w:hint="eastAsia"/>
        </w:rPr>
        <w:t>+</w:t>
      </w:r>
      <w:r w:rsidR="00EC154F">
        <w:rPr>
          <w:rFonts w:hint="eastAsia"/>
        </w:rPr>
        <w:t>前一天对联盟贡献奖励</w:t>
      </w:r>
    </w:p>
    <w:p w:rsidR="00633F54" w:rsidRPr="00741599" w:rsidRDefault="00633F54" w:rsidP="0012681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奖励不累加</w:t>
      </w:r>
      <w:r w:rsidR="00760EA1">
        <w:rPr>
          <w:rFonts w:hint="eastAsia"/>
        </w:rPr>
        <w:t>。</w:t>
      </w:r>
    </w:p>
    <w:p w:rsidR="0012681C" w:rsidRPr="0012681C" w:rsidRDefault="0012681C" w:rsidP="00A056F6">
      <w:pPr>
        <w:pStyle w:val="a4"/>
        <w:ind w:left="780" w:firstLineChars="0" w:firstLine="0"/>
      </w:pPr>
    </w:p>
    <w:p w:rsidR="00E33B7C" w:rsidRDefault="00E33B7C" w:rsidP="00E33B7C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操作流程</w:t>
      </w:r>
    </w:p>
    <w:p w:rsidR="00E33B7C" w:rsidRDefault="00E33B7C" w:rsidP="00E33B7C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备注</w:t>
      </w:r>
    </w:p>
    <w:p w:rsidR="00B707C9" w:rsidRDefault="00B707C9" w:rsidP="00B707C9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p w:rsidR="00C87013" w:rsidRDefault="00D604A9" w:rsidP="00C87013">
      <w:r>
        <w:object w:dxaOrig="8612" w:dyaOrig="3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8pt" o:ole="">
            <v:imagedata r:id="rId8" o:title=""/>
          </v:shape>
          <o:OLEObject Type="Embed" ProgID="Visio.Drawing.11" ShapeID="_x0000_i1025" DrawAspect="Content" ObjectID="_1436071678" r:id="rId9"/>
        </w:object>
      </w:r>
    </w:p>
    <w:p w:rsidR="001B3A91" w:rsidRDefault="001B3A91" w:rsidP="00C87013"/>
    <w:p w:rsidR="002073CE" w:rsidRDefault="002073CE" w:rsidP="00C87013">
      <w:r>
        <w:object w:dxaOrig="6250" w:dyaOrig="4161">
          <v:shape id="_x0000_i1026" type="#_x0000_t75" style="width:312.75pt;height:207.75pt" o:ole="">
            <v:imagedata r:id="rId10" o:title=""/>
          </v:shape>
          <o:OLEObject Type="Embed" ProgID="Visio.Drawing.11" ShapeID="_x0000_i1026" DrawAspect="Content" ObjectID="_1436071679" r:id="rId11"/>
        </w:object>
      </w:r>
    </w:p>
    <w:p w:rsidR="002073CE" w:rsidRDefault="00D604A9" w:rsidP="00C87013">
      <w:r>
        <w:object w:dxaOrig="9996" w:dyaOrig="4039">
          <v:shape id="_x0000_i1027" type="#_x0000_t75" style="width:414.75pt;height:167.25pt" o:ole="">
            <v:imagedata r:id="rId12" o:title=""/>
          </v:shape>
          <o:OLEObject Type="Embed" ProgID="Visio.Drawing.11" ShapeID="_x0000_i1027" DrawAspect="Content" ObjectID="_1436071680" r:id="rId13"/>
        </w:object>
      </w:r>
    </w:p>
    <w:p w:rsidR="002073CE" w:rsidRDefault="002073CE" w:rsidP="00C87013"/>
    <w:bookmarkStart w:id="0" w:name="_GoBack"/>
    <w:p w:rsidR="002073CE" w:rsidRDefault="00D33CDD" w:rsidP="00C87013">
      <w:pPr>
        <w:rPr>
          <w:rFonts w:hint="eastAsia"/>
        </w:rPr>
      </w:pPr>
      <w:r>
        <w:object w:dxaOrig="9429" w:dyaOrig="4722">
          <v:shape id="_x0000_i1031" type="#_x0000_t75" style="width:414.75pt;height:207.75pt" o:ole="">
            <v:imagedata r:id="rId14" o:title=""/>
          </v:shape>
          <o:OLEObject Type="Embed" ProgID="Visio.Drawing.11" ShapeID="_x0000_i1031" DrawAspect="Content" ObjectID="_1436071681" r:id="rId15"/>
        </w:object>
      </w:r>
      <w:bookmarkEnd w:id="0"/>
    </w:p>
    <w:p w:rsidR="00BA2BCC" w:rsidRDefault="00BA2BCC" w:rsidP="00C87013">
      <w:r>
        <w:object w:dxaOrig="8290" w:dyaOrig="3422">
          <v:shape id="_x0000_i1030" type="#_x0000_t75" style="width:414.75pt;height:171pt" o:ole="">
            <v:imagedata r:id="rId16" o:title=""/>
          </v:shape>
          <o:OLEObject Type="Embed" ProgID="Visio.Drawing.11" ShapeID="_x0000_i1030" DrawAspect="Content" ObjectID="_1436071682" r:id="rId17"/>
        </w:object>
      </w:r>
    </w:p>
    <w:p w:rsidR="002073CE" w:rsidRDefault="002073CE" w:rsidP="00C87013"/>
    <w:p w:rsidR="002073CE" w:rsidRDefault="00936DB3" w:rsidP="00C87013">
      <w:r>
        <w:object w:dxaOrig="6878" w:dyaOrig="4722">
          <v:shape id="_x0000_i1028" type="#_x0000_t75" style="width:344.25pt;height:236.25pt" o:ole="">
            <v:imagedata r:id="rId18" o:title=""/>
          </v:shape>
          <o:OLEObject Type="Embed" ProgID="Visio.Drawing.11" ShapeID="_x0000_i1028" DrawAspect="Content" ObjectID="_1436071683" r:id="rId19"/>
        </w:object>
      </w:r>
    </w:p>
    <w:p w:rsidR="002073CE" w:rsidRDefault="002073CE" w:rsidP="00C87013">
      <w:r>
        <w:rPr>
          <w:rFonts w:hint="eastAsia"/>
        </w:rPr>
        <w:t>点击成员时显示：</w:t>
      </w:r>
    </w:p>
    <w:p w:rsidR="002073CE" w:rsidRDefault="002073CE" w:rsidP="00C87013">
      <w:r>
        <w:rPr>
          <w:noProof/>
        </w:rPr>
        <w:drawing>
          <wp:inline distT="0" distB="0" distL="0" distR="0" wp14:anchorId="0D89E8A5" wp14:editId="10A90D94">
            <wp:extent cx="1819275" cy="22288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D81" w:rsidRDefault="00B22D81" w:rsidP="00C87013"/>
    <w:p w:rsidR="00B22D81" w:rsidRDefault="00B22D81" w:rsidP="00C87013">
      <w:r>
        <w:object w:dxaOrig="7723" w:dyaOrig="4689">
          <v:shape id="_x0000_i1029" type="#_x0000_t75" style="width:386.25pt;height:234.75pt" o:ole="">
            <v:imagedata r:id="rId21" o:title=""/>
          </v:shape>
          <o:OLEObject Type="Embed" ProgID="Visio.Drawing.11" ShapeID="_x0000_i1029" DrawAspect="Content" ObjectID="_1436071684" r:id="rId22"/>
        </w:object>
      </w:r>
    </w:p>
    <w:p w:rsidR="00072EE7" w:rsidRDefault="00072EE7" w:rsidP="00C87013"/>
    <w:p w:rsidR="00072EE7" w:rsidRDefault="00072EE7" w:rsidP="00072EE7">
      <w:r>
        <w:rPr>
          <w:noProof/>
        </w:rPr>
        <w:drawing>
          <wp:inline distT="0" distB="0" distL="0" distR="0" wp14:anchorId="785CD4C8" wp14:editId="1C5BFD03">
            <wp:extent cx="5274310" cy="2930172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0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>
      <w:r>
        <w:rPr>
          <w:rFonts w:hint="eastAsia"/>
        </w:rPr>
        <w:t>已经加入联盟：</w:t>
      </w:r>
    </w:p>
    <w:p w:rsidR="00072EE7" w:rsidRDefault="00072EE7" w:rsidP="00072EE7">
      <w:r>
        <w:rPr>
          <w:noProof/>
        </w:rPr>
        <w:lastRenderedPageBreak/>
        <w:drawing>
          <wp:inline distT="0" distB="0" distL="0" distR="0" wp14:anchorId="1006156A" wp14:editId="54703542">
            <wp:extent cx="5274310" cy="270491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EE7" w:rsidRDefault="00072EE7" w:rsidP="00072EE7">
      <w:r>
        <w:rPr>
          <w:rFonts w:hint="eastAsia"/>
        </w:rPr>
        <w:t>未加入联盟</w:t>
      </w:r>
    </w:p>
    <w:p w:rsidR="00072EE7" w:rsidRDefault="00072EE7" w:rsidP="00072EE7">
      <w:r>
        <w:rPr>
          <w:noProof/>
        </w:rPr>
        <w:drawing>
          <wp:inline distT="0" distB="0" distL="0" distR="0" wp14:anchorId="6FB81631" wp14:editId="04384140">
            <wp:extent cx="5274310" cy="2996712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/>
    <w:p w:rsidR="00072EE7" w:rsidRDefault="00072EE7" w:rsidP="00072EE7">
      <w:r>
        <w:rPr>
          <w:rFonts w:hint="eastAsia"/>
        </w:rPr>
        <w:t>查看联盟信息：</w:t>
      </w:r>
    </w:p>
    <w:p w:rsidR="00072EE7" w:rsidRDefault="00072EE7" w:rsidP="00072EE7">
      <w:r>
        <w:rPr>
          <w:noProof/>
        </w:rPr>
        <w:lastRenderedPageBreak/>
        <w:drawing>
          <wp:inline distT="0" distB="0" distL="0" distR="0" wp14:anchorId="7D2BFA01" wp14:editId="1B22FCB0">
            <wp:extent cx="3286125" cy="44958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EE7" w:rsidRDefault="00072EE7" w:rsidP="00072EE7"/>
    <w:p w:rsidR="00072EE7" w:rsidRDefault="00072EE7" w:rsidP="00072EE7"/>
    <w:p w:rsidR="00072EE7" w:rsidRDefault="00072EE7" w:rsidP="00C87013"/>
    <w:sectPr w:rsidR="00072E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4D79" w:rsidRDefault="008F4D79" w:rsidP="00C87013">
      <w:r>
        <w:separator/>
      </w:r>
    </w:p>
  </w:endnote>
  <w:endnote w:type="continuationSeparator" w:id="0">
    <w:p w:rsidR="008F4D79" w:rsidRDefault="008F4D79" w:rsidP="00C870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4D79" w:rsidRDefault="008F4D79" w:rsidP="00C87013">
      <w:r>
        <w:separator/>
      </w:r>
    </w:p>
  </w:footnote>
  <w:footnote w:type="continuationSeparator" w:id="0">
    <w:p w:rsidR="008F4D79" w:rsidRDefault="008F4D79" w:rsidP="00C870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3B7780"/>
    <w:multiLevelType w:val="hybridMultilevel"/>
    <w:tmpl w:val="A7365532"/>
    <w:lvl w:ilvl="0" w:tplc="95EC04A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42458A1"/>
    <w:multiLevelType w:val="hybridMultilevel"/>
    <w:tmpl w:val="57EA45C4"/>
    <w:lvl w:ilvl="0" w:tplc="DCE0FD9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9206C3F"/>
    <w:multiLevelType w:val="hybridMultilevel"/>
    <w:tmpl w:val="E09EBE2C"/>
    <w:lvl w:ilvl="0" w:tplc="FE36E10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1261"/>
    <w:rsid w:val="00015768"/>
    <w:rsid w:val="00020F50"/>
    <w:rsid w:val="0005194B"/>
    <w:rsid w:val="00052157"/>
    <w:rsid w:val="00053E65"/>
    <w:rsid w:val="000543CA"/>
    <w:rsid w:val="00057785"/>
    <w:rsid w:val="00072EE7"/>
    <w:rsid w:val="00087D55"/>
    <w:rsid w:val="000A0656"/>
    <w:rsid w:val="000B48B1"/>
    <w:rsid w:val="000C0072"/>
    <w:rsid w:val="000D7249"/>
    <w:rsid w:val="000F2C56"/>
    <w:rsid w:val="00104120"/>
    <w:rsid w:val="001252D3"/>
    <w:rsid w:val="00125CDB"/>
    <w:rsid w:val="0012681C"/>
    <w:rsid w:val="001346B2"/>
    <w:rsid w:val="00137CE5"/>
    <w:rsid w:val="00146545"/>
    <w:rsid w:val="001524E9"/>
    <w:rsid w:val="00161C16"/>
    <w:rsid w:val="00164B8B"/>
    <w:rsid w:val="00170D10"/>
    <w:rsid w:val="001B3A91"/>
    <w:rsid w:val="001D1396"/>
    <w:rsid w:val="001D783D"/>
    <w:rsid w:val="002008FE"/>
    <w:rsid w:val="00200C14"/>
    <w:rsid w:val="002073CE"/>
    <w:rsid w:val="00226587"/>
    <w:rsid w:val="00243846"/>
    <w:rsid w:val="002442F8"/>
    <w:rsid w:val="002450F8"/>
    <w:rsid w:val="00264826"/>
    <w:rsid w:val="00281C24"/>
    <w:rsid w:val="00285905"/>
    <w:rsid w:val="00292199"/>
    <w:rsid w:val="002A3AAE"/>
    <w:rsid w:val="002A478C"/>
    <w:rsid w:val="002B17E6"/>
    <w:rsid w:val="002B648D"/>
    <w:rsid w:val="003068D9"/>
    <w:rsid w:val="0036214A"/>
    <w:rsid w:val="00362CC1"/>
    <w:rsid w:val="00367330"/>
    <w:rsid w:val="003759CB"/>
    <w:rsid w:val="00383F8D"/>
    <w:rsid w:val="0039698B"/>
    <w:rsid w:val="003A0F46"/>
    <w:rsid w:val="003A6D99"/>
    <w:rsid w:val="003A7252"/>
    <w:rsid w:val="003D6EA7"/>
    <w:rsid w:val="003E7164"/>
    <w:rsid w:val="004056F5"/>
    <w:rsid w:val="00406D0A"/>
    <w:rsid w:val="00425A46"/>
    <w:rsid w:val="0044221B"/>
    <w:rsid w:val="00460AFC"/>
    <w:rsid w:val="004618B9"/>
    <w:rsid w:val="004D2CB0"/>
    <w:rsid w:val="004D5716"/>
    <w:rsid w:val="00523E88"/>
    <w:rsid w:val="00556685"/>
    <w:rsid w:val="005570CA"/>
    <w:rsid w:val="005A497D"/>
    <w:rsid w:val="005B1983"/>
    <w:rsid w:val="005D47C1"/>
    <w:rsid w:val="005E4CB1"/>
    <w:rsid w:val="005F1755"/>
    <w:rsid w:val="005F793F"/>
    <w:rsid w:val="0061527E"/>
    <w:rsid w:val="00633F54"/>
    <w:rsid w:val="00642F45"/>
    <w:rsid w:val="0064755C"/>
    <w:rsid w:val="00651988"/>
    <w:rsid w:val="00660540"/>
    <w:rsid w:val="0068076F"/>
    <w:rsid w:val="00681392"/>
    <w:rsid w:val="0069347A"/>
    <w:rsid w:val="006A1A48"/>
    <w:rsid w:val="006A6B19"/>
    <w:rsid w:val="006B0880"/>
    <w:rsid w:val="006B23DC"/>
    <w:rsid w:val="006D171D"/>
    <w:rsid w:val="007039B4"/>
    <w:rsid w:val="00710E2E"/>
    <w:rsid w:val="0073115F"/>
    <w:rsid w:val="00741599"/>
    <w:rsid w:val="00741DBF"/>
    <w:rsid w:val="0074624E"/>
    <w:rsid w:val="0075206C"/>
    <w:rsid w:val="00760EA1"/>
    <w:rsid w:val="007D1256"/>
    <w:rsid w:val="008005FC"/>
    <w:rsid w:val="00812DAB"/>
    <w:rsid w:val="0082665C"/>
    <w:rsid w:val="008342CA"/>
    <w:rsid w:val="00851A9E"/>
    <w:rsid w:val="00857B65"/>
    <w:rsid w:val="008C6A6D"/>
    <w:rsid w:val="008D3DFD"/>
    <w:rsid w:val="008D71F2"/>
    <w:rsid w:val="008F4D79"/>
    <w:rsid w:val="00911EAD"/>
    <w:rsid w:val="00933A9C"/>
    <w:rsid w:val="00936DB3"/>
    <w:rsid w:val="009428B8"/>
    <w:rsid w:val="00954EC8"/>
    <w:rsid w:val="0097476F"/>
    <w:rsid w:val="009A280D"/>
    <w:rsid w:val="009A7AFC"/>
    <w:rsid w:val="009B23E3"/>
    <w:rsid w:val="009B71BB"/>
    <w:rsid w:val="009C54BB"/>
    <w:rsid w:val="009C5863"/>
    <w:rsid w:val="009E1261"/>
    <w:rsid w:val="009F1F1D"/>
    <w:rsid w:val="00A056F6"/>
    <w:rsid w:val="00A240A2"/>
    <w:rsid w:val="00A44501"/>
    <w:rsid w:val="00A6147F"/>
    <w:rsid w:val="00A64808"/>
    <w:rsid w:val="00A70A43"/>
    <w:rsid w:val="00A84706"/>
    <w:rsid w:val="00A85F9A"/>
    <w:rsid w:val="00AA6885"/>
    <w:rsid w:val="00AB028A"/>
    <w:rsid w:val="00AD2DBC"/>
    <w:rsid w:val="00B138AF"/>
    <w:rsid w:val="00B164E9"/>
    <w:rsid w:val="00B22D81"/>
    <w:rsid w:val="00B445C2"/>
    <w:rsid w:val="00B707C9"/>
    <w:rsid w:val="00B97FAE"/>
    <w:rsid w:val="00BA0DFD"/>
    <w:rsid w:val="00BA2BCC"/>
    <w:rsid w:val="00BA607C"/>
    <w:rsid w:val="00BB1C17"/>
    <w:rsid w:val="00BD5B5E"/>
    <w:rsid w:val="00BE007D"/>
    <w:rsid w:val="00BE251E"/>
    <w:rsid w:val="00BE35C4"/>
    <w:rsid w:val="00BE6DC0"/>
    <w:rsid w:val="00BF5FA0"/>
    <w:rsid w:val="00C34155"/>
    <w:rsid w:val="00C44352"/>
    <w:rsid w:val="00C65A0E"/>
    <w:rsid w:val="00C8105E"/>
    <w:rsid w:val="00C87013"/>
    <w:rsid w:val="00C87BA7"/>
    <w:rsid w:val="00C97C82"/>
    <w:rsid w:val="00CA42C9"/>
    <w:rsid w:val="00CA6BA0"/>
    <w:rsid w:val="00CC6AB4"/>
    <w:rsid w:val="00CE2761"/>
    <w:rsid w:val="00D25C3B"/>
    <w:rsid w:val="00D33CDD"/>
    <w:rsid w:val="00D604A9"/>
    <w:rsid w:val="00D83488"/>
    <w:rsid w:val="00D87FEA"/>
    <w:rsid w:val="00D92C22"/>
    <w:rsid w:val="00DB5753"/>
    <w:rsid w:val="00DE2985"/>
    <w:rsid w:val="00DF6ED1"/>
    <w:rsid w:val="00E2492D"/>
    <w:rsid w:val="00E2742E"/>
    <w:rsid w:val="00E33B7C"/>
    <w:rsid w:val="00E451CA"/>
    <w:rsid w:val="00E82AC0"/>
    <w:rsid w:val="00E92491"/>
    <w:rsid w:val="00EB54CF"/>
    <w:rsid w:val="00EC154F"/>
    <w:rsid w:val="00EE5F87"/>
    <w:rsid w:val="00EF216D"/>
    <w:rsid w:val="00F03C47"/>
    <w:rsid w:val="00F120DA"/>
    <w:rsid w:val="00F21A09"/>
    <w:rsid w:val="00F46742"/>
    <w:rsid w:val="00F53D1F"/>
    <w:rsid w:val="00F80997"/>
    <w:rsid w:val="00FA1DD8"/>
    <w:rsid w:val="00FA423C"/>
    <w:rsid w:val="00FB3277"/>
    <w:rsid w:val="00FB66E1"/>
    <w:rsid w:val="00FB7BF5"/>
    <w:rsid w:val="00FF5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707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707C9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707C9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870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8701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C870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87013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2073CE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2073C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707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707C9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707C9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870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8701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C870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87013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2073CE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2073C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8</TotalTime>
  <Pages>7</Pages>
  <Words>213</Words>
  <Characters>1220</Characters>
  <Application>Microsoft Office Word</Application>
  <DocSecurity>0</DocSecurity>
  <Lines>10</Lines>
  <Paragraphs>2</Paragraphs>
  <ScaleCrop>false</ScaleCrop>
  <Company>Sky123.Org</Company>
  <LinksUpToDate>false</LinksUpToDate>
  <CharactersWithSpaces>14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217</cp:revision>
  <dcterms:created xsi:type="dcterms:W3CDTF">2013-06-26T23:04:00Z</dcterms:created>
  <dcterms:modified xsi:type="dcterms:W3CDTF">2013-07-22T23:58:00Z</dcterms:modified>
</cp:coreProperties>
</file>